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1"/>
    <p:restoredTop sz="96405"/>
  </p:normalViewPr>
  <p:slideViewPr>
    <p:cSldViewPr snapToGrid="0" snapToObjects="1">
      <p:cViewPr varScale="1">
        <p:scale>
          <a:sx n="131" d="100"/>
          <a:sy n="131" d="100"/>
        </p:scale>
        <p:origin x="376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A8B8F9-BBB6-B34A-BF5B-D00FF2BF6D6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9DEAAAD-C688-3C82-0032-B7D74B59349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210825-27FB-BD0B-435F-0C15070ABB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76A6E5B-507E-B946-7D30-F4CD11632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B2D8E6B-A85A-44ED-8297-C5B4D2BD0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072228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E26094-1E04-D0C9-BC19-620BAD3C7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057415E-542E-6774-E90B-FA68ED3DC3F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0C0A128-468F-80EC-33F3-CF8648CDED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734754B-F693-3D82-6E31-C19AA9FA6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D9761B5-7629-41AB-C8C0-9156226D4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050694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9A7CFCA-78E2-ED43-DF9F-758F0999F4E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ACE5928-578C-AA9C-D556-A402F706AC2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715341-6869-BCC5-4AEF-5E6AD3CDB8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AF4BD1-9B2B-5A3E-1669-0A558C7647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8C3128-126F-A160-ACDC-193C37E39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454862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31E0F2-5838-B0CD-1793-C1C2FBAD69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82F0311-AF2D-4531-B92C-8BD80D379B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0446E0C-B4F2-8AC1-6067-096044706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28D6BF-A39B-D77F-E080-A82D12EC51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8EA424-561C-8454-E64A-A34657DF91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112201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585B25-1462-DACB-3E35-B23268252B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CA97353-0866-4306-9761-286B4CBDA2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5F8FE8F-D868-D731-722B-506B1670A5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50AC2C3-60B6-6F92-97B8-DDC444EB0C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90285DE-3B44-8D1F-8916-AEED7557C2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825780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33CBFF-87C9-BEFD-713B-E568D65F89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98E2F6-2124-F2FD-458B-2B89456DB7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877240D-3667-1C0C-1C46-C9CE14C7D5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BCB3D5D-D85D-03B0-805A-049FFC2718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2CC691B-70C2-E446-EF95-12C22EE97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79E1AA4-89FB-5F54-78F7-D510DCF25A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203041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F2D6AA-2D06-DAB6-EE29-9FC89D6380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38CB8E2-38AF-A5BC-8472-F8993F233A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2353AE7-A21B-ECBD-C65D-5E9722E08FA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08BA1F6-ED3D-2B57-71F3-D654C7DA481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1251456-A11B-D43C-6096-CC97CCEE03B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1FF854D-E05E-5B62-E17A-915A881C10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7039472-631C-2F79-C996-C22B31093C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155E214-12F8-B0CE-8CCB-E9A70D904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87136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526E5E-2BFE-337C-15D5-FE8FD7527F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6F30D87-0103-BDD9-60FD-9D50173406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F2660EA-C345-209C-A67A-045212C4B1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4704525-5944-68C0-9B97-09557C857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389926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5352171-E5DF-F01C-62E5-2A5D5EFBA4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711CACB-43B2-2E08-2CB3-47D7B42BE0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2288C1-0CFD-67D8-B889-3D73A158F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860598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5D7BD8-BBC2-A07C-DDE0-BAE986968E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45B488-49BD-2184-5047-0F6CA3A50D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957DFE9-927A-CD90-1498-87EF1722652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17075C7-CE9C-AB40-52F1-F4310A354B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CC36BDC-258F-0B44-7A57-CD6850A3CA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840F141-106C-8A2B-F5F5-65A91D424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632073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1C1ABB-CFDC-30A7-16F1-16CF5F148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90D9AD76-254E-9A20-DB84-70B7A71501F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43321E4-E199-FDD2-6E6B-9594773C20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9E8E672-4534-4B02-3598-3EA71FCDF1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91F6830-DD86-8B7D-FFF1-A8F10312E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2F6CBAC-727B-460B-8D2E-A16669A4FE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51509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BFBF88E-34CC-286A-0AE2-E8EF00D3E9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6F10FAC-0ADC-8826-01F0-849221D2D8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901B57-53DC-08D5-F935-2057915BD67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9855C9-1D83-584D-9579-627E636901FC}" type="datetimeFigureOut">
              <a:rPr kumimoji="1" lang="zh-CN" altLang="en-US" smtClean="0"/>
              <a:t>2023/8/7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9F7F305-F543-B3E4-6CBB-FD2C874E67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1430E4F-61A5-BD32-17E5-1D289FD1C1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D6A347-0667-E94A-94AB-4910981ECF52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746043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F0A69A09-7F03-05C9-BD07-588FDEBCD15E}"/>
              </a:ext>
            </a:extLst>
          </p:cNvPr>
          <p:cNvSpPr txBox="1"/>
          <p:nvPr/>
        </p:nvSpPr>
        <p:spPr>
          <a:xfrm>
            <a:off x="564204" y="1003647"/>
            <a:ext cx="4328809" cy="20030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500"/>
              </a:lnSpc>
            </a:pPr>
            <a:r>
              <a:rPr kumimoji="1" lang="zh-CN" altLang="en-US" dirty="0">
                <a:latin typeface="PingFang SC" panose="020B0400000000000000" pitchFamily="34" charset="-122"/>
                <a:ea typeface="PingFang SC" panose="020B0400000000000000" pitchFamily="34" charset="-122"/>
              </a:rPr>
              <a:t>基于 </a:t>
            </a:r>
            <a:r>
              <a:rPr kumimoji="1" lang="en" altLang="zh-CN" dirty="0">
                <a:latin typeface="PingFang SC" panose="020B0400000000000000" pitchFamily="34" charset="-122"/>
                <a:ea typeface="PingFang SC" panose="020B0400000000000000" pitchFamily="34" charset="-122"/>
              </a:rPr>
              <a:t>Yield</a:t>
            </a:r>
            <a:r>
              <a:rPr kumimoji="1" lang="zh-CN" altLang="en-US" dirty="0">
                <a:latin typeface="PingFang SC" panose="020B0400000000000000" pitchFamily="34" charset="-122"/>
                <a:ea typeface="PingFang SC" panose="020B0400000000000000" pitchFamily="34" charset="-122"/>
              </a:rPr>
              <a:t> 来构建一个基本的缺陷预测模型，假设</a:t>
            </a:r>
          </a:p>
          <a:p>
            <a:pPr marL="285750" indent="-28575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latin typeface="PingFang SC" panose="020B0400000000000000" pitchFamily="34" charset="-122"/>
                <a:ea typeface="PingFang SC" panose="020B0400000000000000" pitchFamily="34" charset="-122"/>
              </a:rPr>
              <a:t>上述阶段分别为需求开发、需求评审、设计、设计评审、编码、测试；</a:t>
            </a:r>
            <a:endParaRPr kumimoji="1" lang="en-US" altLang="zh-CN" dirty="0">
              <a:latin typeface="PingFang SC" panose="020B0400000000000000" pitchFamily="34" charset="-122"/>
              <a:ea typeface="PingFang SC" panose="020B0400000000000000" pitchFamily="34" charset="-122"/>
            </a:endParaRPr>
          </a:p>
          <a:p>
            <a:pPr marL="285750" indent="-28575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latin typeface="PingFang SC" panose="020B0400000000000000" pitchFamily="34" charset="-122"/>
                <a:ea typeface="PingFang SC" panose="020B0400000000000000" pitchFamily="34" charset="-122"/>
              </a:rPr>
              <a:t>需要基于该模型预测最终产出物中有多少个缺陷</a:t>
            </a:r>
            <a:r>
              <a:rPr kumimoji="1" lang="en-US" altLang="zh-CN" dirty="0">
                <a:latin typeface="PingFang SC" panose="020B0400000000000000" pitchFamily="34" charset="-122"/>
                <a:ea typeface="PingFang SC" panose="020B0400000000000000" pitchFamily="34" charset="-122"/>
              </a:rPr>
              <a:t>?</a:t>
            </a:r>
            <a:endParaRPr kumimoji="1" lang="zh-CN" altLang="en-US" dirty="0">
              <a:latin typeface="PingFang SC" panose="020B0400000000000000" pitchFamily="34" charset="-122"/>
              <a:ea typeface="PingFang SC" panose="020B0400000000000000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DAE938C-95DB-553F-7CFE-C395FE57CC17}"/>
              </a:ext>
            </a:extLst>
          </p:cNvPr>
          <p:cNvSpPr txBox="1"/>
          <p:nvPr/>
        </p:nvSpPr>
        <p:spPr>
          <a:xfrm>
            <a:off x="564204" y="3418713"/>
            <a:ext cx="3677055" cy="16824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500"/>
              </a:lnSpc>
            </a:pPr>
            <a:r>
              <a:rPr kumimoji="1" lang="zh-CN" altLang="en-US" dirty="0">
                <a:latin typeface="PingFang SC" panose="020B0400000000000000" pitchFamily="34" charset="-122"/>
                <a:ea typeface="PingFang SC" panose="020B0400000000000000" pitchFamily="34" charset="-122"/>
              </a:rPr>
              <a:t>讨论</a:t>
            </a:r>
          </a:p>
          <a:p>
            <a:pPr marL="285750" indent="-28575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kumimoji="1" lang="en-US" altLang="zh-CN" dirty="0">
                <a:latin typeface="PingFang SC" panose="020B0400000000000000" pitchFamily="34" charset="-122"/>
                <a:ea typeface="PingFang SC" panose="020B0400000000000000" pitchFamily="34" charset="-122"/>
              </a:rPr>
              <a:t>1. </a:t>
            </a:r>
            <a:r>
              <a:rPr kumimoji="1" lang="zh-CN" altLang="en-US" dirty="0">
                <a:latin typeface="PingFang SC" panose="020B0400000000000000" pitchFamily="34" charset="-122"/>
                <a:ea typeface="PingFang SC" panose="020B0400000000000000" pitchFamily="34" charset="-122"/>
              </a:rPr>
              <a:t>需要补充哪些数据？请设计一个可行的数据获取要求；</a:t>
            </a:r>
            <a:endParaRPr kumimoji="1" lang="en-US" altLang="zh-CN" dirty="0">
              <a:latin typeface="PingFang SC" panose="020B0400000000000000" pitchFamily="34" charset="-122"/>
              <a:ea typeface="PingFang SC" panose="020B0400000000000000" pitchFamily="34" charset="-122"/>
            </a:endParaRPr>
          </a:p>
          <a:p>
            <a:pPr marL="285750" indent="-28575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kumimoji="1" lang="zh-CN" altLang="en-US" dirty="0">
                <a:latin typeface="PingFang SC" panose="020B0400000000000000" pitchFamily="34" charset="-122"/>
                <a:ea typeface="PingFang SC" panose="020B0400000000000000" pitchFamily="34" charset="-122"/>
              </a:rPr>
              <a:t>上述数据显然不可能是一个恒定不变的数据，该如何处理</a:t>
            </a:r>
            <a:r>
              <a:rPr kumimoji="1" lang="en-US" altLang="zh-CN" dirty="0">
                <a:latin typeface="PingFang SC" panose="020B0400000000000000" pitchFamily="34" charset="-122"/>
                <a:ea typeface="PingFang SC" panose="020B0400000000000000" pitchFamily="34" charset="-122"/>
              </a:rPr>
              <a:t>?</a:t>
            </a:r>
            <a:endParaRPr kumimoji="1" lang="zh-CN" altLang="en-US" dirty="0">
              <a:latin typeface="PingFang SC" panose="020B0400000000000000" pitchFamily="34" charset="-122"/>
              <a:ea typeface="PingFang SC" panose="020B0400000000000000" pitchFamily="34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24D3BDC-DCBD-4DCA-1621-6486A97207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0318619"/>
              </p:ext>
            </p:extLst>
          </p:nvPr>
        </p:nvGraphicFramePr>
        <p:xfrm>
          <a:off x="4672802" y="1002798"/>
          <a:ext cx="3965360" cy="4044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2674" imgH="6591244" progId="Visio.Drawing.15">
                  <p:embed/>
                </p:oleObj>
              </mc:Choice>
              <mc:Fallback>
                <p:oleObj name="Visio" r:id="rId2" imgW="6462674" imgH="6591244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9AD888EE-2443-4AC9-A15F-717B2975820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72802" y="1002798"/>
                        <a:ext cx="3965360" cy="40442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76315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82</Words>
  <Application>Microsoft Macintosh PowerPoint</Application>
  <PresentationFormat>宽屏</PresentationFormat>
  <Paragraphs>6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7" baseType="lpstr">
      <vt:lpstr>等线</vt:lpstr>
      <vt:lpstr>等线 Light</vt:lpstr>
      <vt:lpstr>PingFang SC</vt:lpstr>
      <vt:lpstr>Arial</vt:lpstr>
      <vt:lpstr>Office 主题​​</vt:lpstr>
      <vt:lpstr>Visio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u Chengjie</dc:creator>
  <cp:lastModifiedBy>Liu Chengjie</cp:lastModifiedBy>
  <cp:revision>2</cp:revision>
  <dcterms:created xsi:type="dcterms:W3CDTF">2023-08-01T02:46:34Z</dcterms:created>
  <dcterms:modified xsi:type="dcterms:W3CDTF">2023-08-07T02:05:37Z</dcterms:modified>
</cp:coreProperties>
</file>